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310A3D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r>
        <w:lastRenderedPageBreak/>
        <w:t>АННОТАЦИЯ</w:t>
      </w:r>
      <w:bookmarkEnd w:id="1"/>
      <w:bookmarkEnd w:id="2"/>
      <w:bookmarkEnd w:id="3"/>
      <w:bookmarkEnd w:id="4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5" w:name="_Toc417326851"/>
      <w:bookmarkStart w:id="6" w:name="_Toc417326990"/>
      <w:bookmarkStart w:id="7" w:name="_Toc417380428"/>
      <w:bookmarkStart w:id="8" w:name="_Toc417541365"/>
      <w:r>
        <w:lastRenderedPageBreak/>
        <w:t>СОДЕРЖАНИЕ</w:t>
      </w:r>
      <w:bookmarkEnd w:id="5"/>
      <w:bookmarkEnd w:id="6"/>
      <w:bookmarkEnd w:id="7"/>
      <w:bookmarkEnd w:id="8"/>
    </w:p>
    <w:p w:rsidR="00287312" w:rsidRDefault="00287312">
      <w:pPr>
        <w:pStyle w:val="11"/>
        <w:tabs>
          <w:tab w:val="right" w:leader="dot" w:pos="9486"/>
        </w:tabs>
      </w:pPr>
    </w:p>
    <w:p w:rsidR="004D2E2D" w:rsidRDefault="00310A3D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541366" w:history="1">
        <w:r w:rsidR="004D2E2D" w:rsidRPr="004C48EE">
          <w:rPr>
            <w:rStyle w:val="ab"/>
            <w:noProof/>
          </w:rPr>
          <w:t>ВВЕД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7" w:history="1">
        <w:r w:rsidR="004D2E2D" w:rsidRPr="004C48EE">
          <w:rPr>
            <w:rStyle w:val="ab"/>
            <w:noProof/>
          </w:rPr>
          <w:t>1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ЗАДАНИЕ НА СОЗД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8" w:history="1">
        <w:r w:rsidR="004D2E2D" w:rsidRPr="004C48EE">
          <w:rPr>
            <w:rStyle w:val="ab"/>
            <w:noProof/>
          </w:rPr>
          <w:t>2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ОДЕЛЬ ИСХОДНОЙ ИНФОРАМАЦИОННОЙ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69" w:history="1">
        <w:r w:rsidR="004D2E2D" w:rsidRPr="004C48EE">
          <w:rPr>
            <w:rStyle w:val="ab"/>
            <w:noProof/>
          </w:rPr>
          <w:t>3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НФОРМАЦИОН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0" w:history="1">
        <w:r w:rsidR="004D2E2D" w:rsidRPr="004C48EE">
          <w:rPr>
            <w:rStyle w:val="ab"/>
            <w:noProof/>
          </w:rPr>
          <w:t>4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АТЕМАТ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1" w:history="1">
        <w:r w:rsidR="004D2E2D" w:rsidRPr="004C48EE">
          <w:rPr>
            <w:rStyle w:val="ab"/>
            <w:noProof/>
          </w:rPr>
          <w:t>5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РОГРАММН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2" w:history="1">
        <w:r w:rsidR="004D2E2D" w:rsidRPr="004C48EE">
          <w:rPr>
            <w:rStyle w:val="ab"/>
            <w:noProof/>
          </w:rPr>
          <w:t>6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ХНИЧЕСКОЕ ОБЕСПЕЧЕ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3" w:history="1">
        <w:r w:rsidR="004D2E2D" w:rsidRPr="004C48EE">
          <w:rPr>
            <w:rStyle w:val="ab"/>
            <w:noProof/>
          </w:rPr>
          <w:t>7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ТЕСТИРОВАНИЕ СИСТЕМ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4" w:history="1">
        <w:r w:rsidR="004D2E2D" w:rsidRPr="004C48EE">
          <w:rPr>
            <w:rStyle w:val="ab"/>
            <w:noProof/>
          </w:rPr>
          <w:t>8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ЭКОНОМИЧЕСКИЙ РАЗДЕЛ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5" w:history="1">
        <w:r w:rsidR="004D2E2D" w:rsidRPr="004C48EE">
          <w:rPr>
            <w:rStyle w:val="ab"/>
            <w:noProof/>
          </w:rPr>
          <w:t>8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6" w:history="1">
        <w:r w:rsidR="004D2E2D" w:rsidRPr="004C48EE">
          <w:rPr>
            <w:rStyle w:val="ab"/>
            <w:noProof/>
          </w:rPr>
          <w:t>8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материальные ресурсы и сырь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7" w:history="1">
        <w:r w:rsidR="004D2E2D" w:rsidRPr="004C48EE">
          <w:rPr>
            <w:rStyle w:val="ab"/>
            <w:noProof/>
          </w:rPr>
          <w:t>8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затрат на оплату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8" w:history="1">
        <w:r w:rsidR="004D2E2D" w:rsidRPr="004C48EE">
          <w:rPr>
            <w:rStyle w:val="ab"/>
            <w:noProof/>
            <w:lang w:val="en-US"/>
          </w:rPr>
          <w:t>8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тчислений в социальные фон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79" w:history="1">
        <w:r w:rsidR="004D2E2D" w:rsidRPr="004C48EE">
          <w:rPr>
            <w:rStyle w:val="ab"/>
            <w:noProof/>
            <w:lang w:val="en-US"/>
          </w:rPr>
          <w:t>8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амортизации оборуд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0" w:history="1">
        <w:r w:rsidR="004D2E2D" w:rsidRPr="004C48EE">
          <w:rPr>
            <w:rStyle w:val="ab"/>
            <w:noProof/>
          </w:rPr>
          <w:t>8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себестоимости разработк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1" w:history="1">
        <w:r w:rsidR="004D2E2D" w:rsidRPr="004C48EE">
          <w:rPr>
            <w:rStyle w:val="ab"/>
            <w:noProof/>
          </w:rPr>
          <w:t>8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плановой прибыли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2" w:history="1">
        <w:r w:rsidR="004D2E2D" w:rsidRPr="004C48EE">
          <w:rPr>
            <w:rStyle w:val="ab"/>
            <w:noProof/>
          </w:rPr>
          <w:t>8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3" w:history="1">
        <w:r w:rsidR="004D2E2D" w:rsidRPr="004C48EE">
          <w:rPr>
            <w:rStyle w:val="ab"/>
            <w:noProof/>
          </w:rPr>
          <w:t>9.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БЕЗОПАСНОСТЬ И ЭКОЛОГИЧНОСТЬ ОБЪЕКТА ПРОЕКТИРОВАНИЯ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4" w:history="1">
        <w:r w:rsidR="004D2E2D" w:rsidRPr="004C48EE">
          <w:rPr>
            <w:rStyle w:val="ab"/>
            <w:noProof/>
          </w:rPr>
          <w:t>9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Исходные данны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5" w:history="1">
        <w:r w:rsidR="004D2E2D" w:rsidRPr="004C48EE">
          <w:rPr>
            <w:rStyle w:val="ab"/>
            <w:noProof/>
          </w:rPr>
          <w:t>9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Перечень нормативных документ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6" w:history="1">
        <w:r w:rsidR="004D2E2D" w:rsidRPr="004C48EE">
          <w:rPr>
            <w:rStyle w:val="ab"/>
            <w:noProof/>
          </w:rPr>
          <w:t>9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потенциальных опасносте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7" w:history="1">
        <w:r w:rsidR="004D2E2D" w:rsidRPr="004C48EE">
          <w:rPr>
            <w:rStyle w:val="ab"/>
            <w:noProof/>
          </w:rPr>
          <w:t>9.3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редных и опас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8" w:history="1">
        <w:r w:rsidR="004D2E2D" w:rsidRPr="004C48EE">
          <w:rPr>
            <w:rStyle w:val="ab"/>
            <w:noProof/>
          </w:rPr>
          <w:t>9.3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действия на окружающую среду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89" w:history="1">
        <w:r w:rsidR="004D2E2D" w:rsidRPr="004C48EE">
          <w:rPr>
            <w:rStyle w:val="ab"/>
            <w:noProof/>
          </w:rPr>
          <w:t>9.3.3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Анализ возможных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0" w:history="1">
        <w:r w:rsidR="004D2E2D" w:rsidRPr="004C48EE">
          <w:rPr>
            <w:rStyle w:val="ab"/>
            <w:noProof/>
          </w:rPr>
          <w:t>9.4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4D2E2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1" w:history="1">
        <w:r w:rsidR="004D2E2D" w:rsidRPr="004C48EE">
          <w:rPr>
            <w:rStyle w:val="ab"/>
            <w:noProof/>
          </w:rPr>
          <w:t>9.4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беспечению комфортных условий труд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2" w:history="1">
        <w:r w:rsidR="004D2E2D" w:rsidRPr="004C48EE">
          <w:rPr>
            <w:rStyle w:val="ab"/>
            <w:noProof/>
          </w:rPr>
          <w:t>9.4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3" w:history="1">
        <w:r w:rsidR="004D2E2D" w:rsidRPr="004C48EE">
          <w:rPr>
            <w:rStyle w:val="ab"/>
            <w:noProof/>
          </w:rPr>
          <w:t>9.5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охране окружающей среды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4" w:history="1">
        <w:r w:rsidR="004D2E2D" w:rsidRPr="004C48EE">
          <w:rPr>
            <w:rStyle w:val="ab"/>
            <w:noProof/>
          </w:rPr>
          <w:t>9.6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Мероприятия по защите от чрезвычайных ситуац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5" w:history="1">
        <w:r w:rsidR="004D2E2D" w:rsidRPr="004C48EE">
          <w:rPr>
            <w:rStyle w:val="ab"/>
            <w:noProof/>
          </w:rPr>
          <w:t>9.7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ная часть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6" w:history="1">
        <w:r w:rsidR="004D2E2D" w:rsidRPr="004C48EE">
          <w:rPr>
            <w:rStyle w:val="ab"/>
            <w:noProof/>
          </w:rPr>
          <w:t>9.7.1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уровня шума на рабочем мест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7" w:history="1">
        <w:r w:rsidR="004D2E2D" w:rsidRPr="004C48EE">
          <w:rPr>
            <w:rStyle w:val="ab"/>
            <w:noProof/>
          </w:rPr>
          <w:t>9.7.2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Расчет величины освещенности рабочего пространства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8" w:history="1">
        <w:r w:rsidR="004D2E2D" w:rsidRPr="004C48EE">
          <w:rPr>
            <w:rStyle w:val="ab"/>
            <w:noProof/>
          </w:rPr>
          <w:t>9.8</w:t>
        </w:r>
        <w:r w:rsidR="004D2E2D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4D2E2D" w:rsidRPr="004C48EE">
          <w:rPr>
            <w:rStyle w:val="ab"/>
            <w:noProof/>
          </w:rPr>
          <w:t>Оценка эффективности принятых решений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4D2E2D" w:rsidRDefault="00310A3D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541399" w:history="1">
        <w:r w:rsidR="004D2E2D" w:rsidRPr="004C48EE">
          <w:rPr>
            <w:rStyle w:val="ab"/>
            <w:noProof/>
          </w:rPr>
          <w:t>ЗАКЛЮЧЕНИЕ</w:t>
        </w:r>
        <w:r w:rsidR="004D2E2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2E2D">
          <w:rPr>
            <w:noProof/>
            <w:webHidden/>
          </w:rPr>
          <w:instrText xml:space="preserve"> PAGEREF _Toc417541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2E2D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287312" w:rsidRDefault="00310A3D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9" w:name="_Toc417541366"/>
      <w:r>
        <w:lastRenderedPageBreak/>
        <w:t>ВВЕДЕНИЕ</w:t>
      </w:r>
      <w:bookmarkEnd w:id="9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2"/>
      <w:bookmarkStart w:id="11" w:name="_Toc417541367"/>
      <w:r>
        <w:lastRenderedPageBreak/>
        <w:t>ТЕХНИЧЕСКОЕ ЗАДАНИЕ НА СОЗДАНИЕ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3"/>
      <w:bookmarkStart w:id="13" w:name="_Toc417541368"/>
      <w:r>
        <w:lastRenderedPageBreak/>
        <w:t>МОДЕЛЬ ИСХОДНОЙ ИНФОРАМАЦИОННОЙ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4"/>
      <w:bookmarkStart w:id="15" w:name="_Toc417541369"/>
      <w:r>
        <w:lastRenderedPageBreak/>
        <w:t>ИНФОРМАЦИОНН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5"/>
      <w:bookmarkStart w:id="17" w:name="_Toc417541370"/>
      <w:r>
        <w:lastRenderedPageBreak/>
        <w:t>МАТЕМАТИЧЕСК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6"/>
      <w:bookmarkStart w:id="19" w:name="_Toc417541371"/>
      <w:r>
        <w:lastRenderedPageBreak/>
        <w:t>ПРОГРАММН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7"/>
      <w:bookmarkStart w:id="21" w:name="_Toc417541372"/>
      <w:r>
        <w:lastRenderedPageBreak/>
        <w:t>ТЕХНИЧЕСКОЕ ОБЕСПЕЧЕ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8"/>
      <w:bookmarkStart w:id="23" w:name="_Toc417541373"/>
      <w:r>
        <w:lastRenderedPageBreak/>
        <w:t>ТЕСТИРОВАНИЕ СИСТЕМЫ</w:t>
      </w:r>
      <w:bookmarkEnd w:id="22"/>
      <w:bookmarkEnd w:id="2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4" w:name="_Toc417326859"/>
      <w:bookmarkStart w:id="25" w:name="_Toc417541374"/>
      <w:r>
        <w:lastRenderedPageBreak/>
        <w:t>ЭКОНОМИЧЕСКИЙ РАЗДЕЛ</w:t>
      </w:r>
      <w:bookmarkEnd w:id="24"/>
      <w:bookmarkEnd w:id="25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6" w:name="_Toc417541375"/>
      <w:r>
        <w:t>Расчет показателя трудоемкости для разработанного программного продукта</w:t>
      </w:r>
      <w:bookmarkEnd w:id="26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310A3D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310A3D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</w:t>
      </w:r>
      <w:r w:rsidR="00E146F7" w:rsidRPr="00E146F7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сопроводительно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7" w:name="_Toc417541376"/>
      <w:r w:rsidR="00C01EA8">
        <w:t>Расчет затрат на материальные ресурсы и сырье</w:t>
      </w:r>
      <w:bookmarkEnd w:id="27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310A3D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310A3D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310A3D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8" w:name="_Toc417541377"/>
      <w:r w:rsidRPr="002238A4">
        <w:t>Расчет затрат на оплату труда</w:t>
      </w:r>
      <w:bookmarkEnd w:id="28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lastRenderedPageBreak/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310A3D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>
        <w:rPr>
          <w:rFonts w:eastAsiaTheme="majorEastAsia"/>
          <w:lang w:val="en-US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9" w:name="_Toc417541378"/>
      <w:r w:rsidRPr="007B211F">
        <w:t>Расчет отчислений в социальные фонды</w:t>
      </w:r>
      <w:bookmarkEnd w:id="29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lastRenderedPageBreak/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30" w:name="_Toc417541379"/>
      <w:r w:rsidRPr="00A9260B">
        <w:rPr>
          <w:szCs w:val="20"/>
        </w:rPr>
        <w:t>Расчет амортизации оборудования</w:t>
      </w:r>
      <w:bookmarkEnd w:id="30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310A3D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lastRenderedPageBreak/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310A3D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310A3D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310A3D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310A3D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31" w:name="_Toc417541380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31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3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2" w:name="_Toc417541381"/>
      <w:r>
        <w:t>Расчет плановой прибыли</w:t>
      </w:r>
      <w:bookmarkEnd w:id="32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4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>
        <w:rPr>
          <w:szCs w:val="28"/>
          <w:lang w:val="en-US"/>
        </w:rPr>
        <w:t>14</w:t>
      </w:r>
      <w:r>
        <w:rPr>
          <w:szCs w:val="28"/>
        </w:rPr>
        <w:t>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310A3D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3" w:name="_Toc417541382"/>
      <w:r>
        <w:t>Расчет основных технико-экономических показателей и эффективности использования программного продукта</w:t>
      </w:r>
      <w:bookmarkEnd w:id="33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Экономическая эффективность - результативность экономической деятельности, экономических программ и мероприятий, характеризуемая </w:t>
      </w:r>
      <w:r w:rsidRPr="00C919C5">
        <w:rPr>
          <w:color w:val="000000"/>
          <w:szCs w:val="28"/>
        </w:rPr>
        <w:lastRenderedPageBreak/>
        <w:t>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lastRenderedPageBreak/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</w:t>
      </w:r>
      <w:r w:rsidR="00E146F7" w:rsidRPr="00E146F7">
        <w:rPr>
          <w:color w:val="000000"/>
          <w:szCs w:val="28"/>
        </w:rPr>
        <w:t>15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310A3D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>
        <w:rPr>
          <w:szCs w:val="28"/>
          <w:lang w:val="en-US"/>
        </w:rPr>
        <w:t>15</w:t>
      </w:r>
      <w:r w:rsidR="00C919C5">
        <w:rPr>
          <w:szCs w:val="28"/>
        </w:rPr>
        <w:t>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310A3D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310A3D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4" w:name="_Toc417326860"/>
      <w:bookmarkStart w:id="35" w:name="_Toc417541383"/>
      <w:r>
        <w:lastRenderedPageBreak/>
        <w:t>БЕЗОПАСНОСТЬ И ЭКОЛОГИЧНОСТЬ ОБЪЕКТА ПРОЕКТИРОВАНИЯ</w:t>
      </w:r>
      <w:bookmarkEnd w:id="34"/>
      <w:bookmarkEnd w:id="35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541384"/>
      <w:r>
        <w:t>Исходные данные</w:t>
      </w:r>
      <w:bookmarkEnd w:id="36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</w:t>
      </w:r>
    </w:p>
    <w:p w:rsidR="0072597B" w:rsidRDefault="0072597B" w:rsidP="00F925E2"/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17B42" w:rsidTr="0072597B">
        <w:tc>
          <w:tcPr>
            <w:tcW w:w="95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lastRenderedPageBreak/>
              <w:t xml:space="preserve">№ </w:t>
            </w:r>
            <w:proofErr w:type="spellStart"/>
            <w:proofErr w:type="gramStart"/>
            <w:r w:rsidRPr="00717B42">
              <w:rPr>
                <w:szCs w:val="28"/>
              </w:rPr>
              <w:t>п</w:t>
            </w:r>
            <w:proofErr w:type="spellEnd"/>
            <w:proofErr w:type="gramEnd"/>
            <w:r w:rsidRPr="00717B42">
              <w:rPr>
                <w:szCs w:val="28"/>
              </w:rPr>
              <w:t>/</w:t>
            </w:r>
            <w:proofErr w:type="spellStart"/>
            <w:r w:rsidRPr="00717B42">
              <w:rPr>
                <w:szCs w:val="28"/>
              </w:rPr>
              <w:t>п</w:t>
            </w:r>
            <w:proofErr w:type="spellEnd"/>
          </w:p>
        </w:tc>
        <w:tc>
          <w:tcPr>
            <w:tcW w:w="3969" w:type="dxa"/>
          </w:tcPr>
          <w:p w:rsidR="00717B42" w:rsidRPr="00717B42" w:rsidRDefault="00717B42" w:rsidP="00717B42">
            <w:pPr>
              <w:jc w:val="center"/>
              <w:rPr>
                <w:szCs w:val="28"/>
              </w:rPr>
            </w:pPr>
            <w:r w:rsidRPr="00717B42">
              <w:rPr>
                <w:szCs w:val="28"/>
              </w:rPr>
              <w:t>Данные</w:t>
            </w:r>
          </w:p>
        </w:tc>
        <w:tc>
          <w:tcPr>
            <w:tcW w:w="4784" w:type="dxa"/>
          </w:tcPr>
          <w:p w:rsidR="00717B42" w:rsidRPr="00717B42" w:rsidRDefault="00717B42" w:rsidP="00717B42">
            <w:pPr>
              <w:jc w:val="center"/>
              <w:rPr>
                <w:color w:val="000000"/>
                <w:szCs w:val="28"/>
                <w:shd w:val="clear" w:color="auto" w:fill="FFFFFF"/>
              </w:rPr>
            </w:pPr>
            <w:r w:rsidRPr="00717B42">
              <w:rPr>
                <w:color w:val="000000"/>
                <w:szCs w:val="28"/>
                <w:shd w:val="clear" w:color="auto" w:fill="FFFFFF"/>
              </w:rPr>
              <w:t>Название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формирование требований к системе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 xml:space="preserve">-  разработка технического задания  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изучение принципов и методологий информационных обменов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867250" w:rsidRPr="00717B42" w:rsidRDefault="00867250" w:rsidP="00717B42">
            <w:pPr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рис. </w:t>
            </w:r>
            <w:r w:rsidR="00FE6CD1" w:rsidRPr="00717B42">
              <w:rPr>
                <w:sz w:val="24"/>
                <w:szCs w:val="24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717B42" w:rsidRDefault="00867250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м. </w:t>
            </w:r>
            <w:r w:rsidR="00BD3AE4" w:rsidRPr="00717B42">
              <w:rPr>
                <w:sz w:val="24"/>
                <w:szCs w:val="24"/>
              </w:rPr>
              <w:t>п.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7" w:name="_Toc417541385"/>
      <w:r>
        <w:t>Перечень нормативных документов</w:t>
      </w:r>
      <w:bookmarkEnd w:id="37"/>
    </w:p>
    <w:p w:rsidR="00867250" w:rsidRDefault="00867250" w:rsidP="00EB21F4"/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устройства элек</w:t>
      </w:r>
      <w:r w:rsidR="005E1E7E">
        <w:t>троустановок. М.: Энергия, 1987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>
        <w:rPr>
          <w:lang w:val="en-US"/>
        </w:rPr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5E1E7E">
      <w:pPr>
        <w:pStyle w:val="a"/>
        <w:numPr>
          <w:ilvl w:val="0"/>
          <w:numId w:val="28"/>
        </w:numPr>
        <w:tabs>
          <w:tab w:val="clear" w:pos="1287"/>
          <w:tab w:val="left" w:pos="851"/>
          <w:tab w:val="num" w:pos="1134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8" w:name="_Toc417541386"/>
      <w:r>
        <w:t xml:space="preserve">Анализ </w:t>
      </w:r>
      <w:r w:rsidR="00285EC2">
        <w:t>потенциальных опасностей</w:t>
      </w:r>
      <w:bookmarkEnd w:id="38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55pt;height:644.25pt" o:ole="">
            <v:imagedata r:id="rId10" o:title=""/>
          </v:shape>
          <o:OLEObject Type="Embed" ProgID="Visio.Drawing.11" ShapeID="_x0000_i1025" DrawAspect="Content" ObjectID="_1491470997" r:id="rId11"/>
        </w:object>
      </w:r>
    </w:p>
    <w:p w:rsidR="00285EC2" w:rsidRDefault="004A2A1B" w:rsidP="004A2A1B">
      <w:pPr>
        <w:jc w:val="center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9" w:name="_Toc417541387"/>
      <w:r>
        <w:lastRenderedPageBreak/>
        <w:t>Ана</w:t>
      </w:r>
      <w:r w:rsidR="00F925E2">
        <w:t>лиз вредных и опасных производственных факторов</w:t>
      </w:r>
      <w:bookmarkEnd w:id="39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6" type="#_x0000_t75" style="width:474.55pt;height:412.6pt" o:ole="">
            <v:imagedata r:id="rId12" o:title=""/>
          </v:shape>
          <o:OLEObject Type="Embed" ProgID="Visio.Drawing.11" ShapeID="_x0000_i1026" DrawAspect="Content" ObjectID="_1491470998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211201">
      <w:pPr>
        <w:pStyle w:val="a4"/>
        <w:numPr>
          <w:ilvl w:val="0"/>
          <w:numId w:val="27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211201">
      <w:pPr>
        <w:pStyle w:val="a4"/>
        <w:numPr>
          <w:ilvl w:val="0"/>
          <w:numId w:val="26"/>
        </w:numPr>
        <w:tabs>
          <w:tab w:val="left" w:pos="1134"/>
        </w:tabs>
        <w:spacing w:line="360" w:lineRule="auto"/>
        <w:ind w:left="709" w:firstLine="0"/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8C44EE" w:rsidRPr="003260E1">
        <w:rPr>
          <w:rFonts w:ascii="Times New Roman" w:hAnsi="Times New Roman" w:cs="Times New Roman"/>
          <w:sz w:val="28"/>
          <w:szCs w:val="28"/>
        </w:rPr>
        <w:t>е допускается оборудовать</w:t>
      </w:r>
      <w:r w:rsidR="00FD590A">
        <w:rPr>
          <w:rFonts w:ascii="Times New Roman" w:hAnsi="Times New Roman" w:cs="Times New Roman"/>
          <w:sz w:val="28"/>
          <w:szCs w:val="28"/>
        </w:rPr>
        <w:t xml:space="preserve"> рабочее место </w:t>
      </w:r>
      <w:r w:rsidR="008C44EE" w:rsidRPr="003260E1">
        <w:rPr>
          <w:rFonts w:ascii="Times New Roman" w:hAnsi="Times New Roman" w:cs="Times New Roman"/>
          <w:sz w:val="28"/>
          <w:szCs w:val="28"/>
        </w:rPr>
        <w:t>для работы с ПК   в помеще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8C44EE" w:rsidRPr="003260E1">
        <w:rPr>
          <w:rFonts w:ascii="Times New Roman" w:hAnsi="Times New Roman" w:cs="Times New Roman"/>
          <w:sz w:val="28"/>
          <w:szCs w:val="28"/>
        </w:rPr>
        <w:t>лощадь на одно рабочее место с ПК на базе электронно-лучевой трубк</w:t>
      </w:r>
      <w:r w:rsidR="008C44EE"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="008C44EE"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 w:rsidR="008C44EE">
        <w:rPr>
          <w:rFonts w:ascii="Times New Roman" w:hAnsi="Times New Roman" w:cs="Times New Roman"/>
          <w:sz w:val="28"/>
          <w:szCs w:val="28"/>
        </w:rPr>
        <w:t xml:space="preserve"> –</w:t>
      </w:r>
      <w:r w:rsidR="008C44EE"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 w:rsidR="008C44EE">
        <w:rPr>
          <w:rFonts w:ascii="Times New Roman" w:hAnsi="Times New Roman" w:cs="Times New Roman"/>
          <w:sz w:val="28"/>
          <w:szCs w:val="28"/>
        </w:rPr>
        <w:t xml:space="preserve"> м</w:t>
      </w:r>
      <w:r w:rsidR="008C44EE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8C44EE" w:rsidRPr="008C44EE">
        <w:rPr>
          <w:rFonts w:ascii="Times New Roman" w:hAnsi="Times New Roman" w:cs="Times New Roman"/>
          <w:sz w:val="28"/>
          <w:szCs w:val="28"/>
        </w:rPr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211201" w:rsidP="00211201">
      <w:pPr>
        <w:pStyle w:val="ConsPlusNormal"/>
        <w:widowControl/>
        <w:numPr>
          <w:ilvl w:val="0"/>
          <w:numId w:val="25"/>
        </w:numPr>
        <w:tabs>
          <w:tab w:val="clear" w:pos="927"/>
          <w:tab w:val="num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8C44EE" w:rsidRPr="002F153C">
        <w:rPr>
          <w:rFonts w:ascii="Times New Roman" w:hAnsi="Times New Roman" w:cs="Times New Roman"/>
          <w:sz w:val="28"/>
          <w:szCs w:val="28"/>
        </w:rPr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B808CC" w:rsidRPr="00FD590A">
        <w:rPr>
          <w:rFonts w:ascii="Times New Roman" w:hAnsi="Times New Roman" w:cs="Times New Roman"/>
          <w:sz w:val="28"/>
          <w:szCs w:val="28"/>
        </w:rPr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rPr>
          <w:rFonts w:ascii="Times New Roman" w:hAnsi="Times New Roman" w:cs="Times New Roman"/>
          <w:sz w:val="28"/>
          <w:szCs w:val="28"/>
        </w:rPr>
        <w:t>на центр или 2/3 высоты экран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808CC" w:rsidRPr="00FD590A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к</w:t>
      </w:r>
      <w:r w:rsidR="00B808CC" w:rsidRPr="00FD590A">
        <w:rPr>
          <w:rFonts w:ascii="Times New Roman" w:hAnsi="Times New Roman" w:cs="Times New Roman"/>
          <w:sz w:val="28"/>
          <w:szCs w:val="28"/>
        </w:rPr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rPr>
          <w:rFonts w:ascii="Times New Roman" w:hAnsi="Times New Roman" w:cs="Times New Roman"/>
          <w:sz w:val="28"/>
          <w:szCs w:val="28"/>
        </w:rPr>
        <w:t>ния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B808CC" w:rsidRPr="002F153C">
        <w:rPr>
          <w:rFonts w:ascii="Times New Roman" w:hAnsi="Times New Roman" w:cs="Times New Roman"/>
          <w:sz w:val="28"/>
          <w:szCs w:val="28"/>
        </w:rPr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rPr>
          <w:rFonts w:ascii="Times New Roman" w:hAnsi="Times New Roman" w:cs="Times New Roman"/>
          <w:sz w:val="28"/>
          <w:szCs w:val="28"/>
        </w:rPr>
        <w:t xml:space="preserve"> иметь надежную фиксацию</w:t>
      </w:r>
      <w:r w:rsidRPr="00211201">
        <w:rPr>
          <w:rFonts w:ascii="Times New Roman" w:hAnsi="Times New Roman" w:cs="Times New Roman"/>
          <w:sz w:val="28"/>
          <w:szCs w:val="28"/>
        </w:rPr>
        <w:t>;</w:t>
      </w:r>
    </w:p>
    <w:p w:rsidR="00B808CC" w:rsidRDefault="00211201" w:rsidP="00211201">
      <w:pPr>
        <w:pStyle w:val="ConsPlusNormal"/>
        <w:widowControl/>
        <w:numPr>
          <w:ilvl w:val="0"/>
          <w:numId w:val="8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B808CC" w:rsidRPr="002F153C">
        <w:rPr>
          <w:rFonts w:ascii="Times New Roman" w:hAnsi="Times New Roman" w:cs="Times New Roman"/>
          <w:sz w:val="28"/>
          <w:szCs w:val="28"/>
        </w:rPr>
        <w:t xml:space="preserve">ри наличии высокого стола и стула, не соответствующих росту </w:t>
      </w:r>
      <w:r w:rsidR="00B808CC">
        <w:rPr>
          <w:rFonts w:ascii="Times New Roman" w:hAnsi="Times New Roman" w:cs="Times New Roman"/>
          <w:sz w:val="28"/>
          <w:szCs w:val="28"/>
        </w:rPr>
        <w:t>работника</w:t>
      </w:r>
      <w:r w:rsidR="00B808CC"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изменения</w:t>
      </w:r>
      <w:r w:rsidR="00264F3C" w:rsidRPr="00264F3C">
        <w:rPr>
          <w:rFonts w:ascii="Times New Roman" w:hAnsi="Times New Roman" w:cs="Times New Roman"/>
          <w:sz w:val="28"/>
          <w:szCs w:val="28"/>
        </w:rPr>
        <w:t xml:space="preserve"> </w:t>
      </w:r>
      <w:r w:rsidR="00264F3C"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</w:t>
      </w:r>
      <w:r>
        <w:rPr>
          <w:rFonts w:ascii="Times New Roman" w:hAnsi="Times New Roman" w:cs="Times New Roman"/>
          <w:sz w:val="28"/>
          <w:szCs w:val="28"/>
        </w:rPr>
        <w:t>бном для пользователя положении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64F3C">
        <w:rPr>
          <w:rFonts w:ascii="Times New Roman" w:hAnsi="Times New Roman" w:cs="Times New Roman"/>
          <w:sz w:val="28"/>
          <w:szCs w:val="28"/>
        </w:rPr>
        <w:t>озможность регулировки яркости и контрастности матрицы экрана</w:t>
      </w:r>
      <w:r w:rsidRPr="00901420">
        <w:rPr>
          <w:rFonts w:ascii="Times New Roman" w:hAnsi="Times New Roman" w:cs="Times New Roman"/>
          <w:sz w:val="28"/>
          <w:szCs w:val="28"/>
        </w:rPr>
        <w:t>;</w:t>
      </w:r>
    </w:p>
    <w:p w:rsidR="00264F3C" w:rsidRDefault="00901420" w:rsidP="00901420">
      <w:pPr>
        <w:pStyle w:val="ConsPlusNormal"/>
        <w:widowControl/>
        <w:numPr>
          <w:ilvl w:val="0"/>
          <w:numId w:val="24"/>
        </w:numPr>
        <w:tabs>
          <w:tab w:val="left" w:pos="1134"/>
        </w:tabs>
        <w:spacing w:line="360" w:lineRule="auto"/>
        <w:ind w:left="709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 w:rsidR="00B808CC"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 w:rsidR="00B808CC"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 w:rsidR="00B808CC"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901420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901420">
      <w:pPr>
        <w:pStyle w:val="a4"/>
        <w:numPr>
          <w:ilvl w:val="0"/>
          <w:numId w:val="23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960D1F">
      <w:pPr>
        <w:spacing w:line="360" w:lineRule="auto"/>
        <w:ind w:firstLine="708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901420">
      <w:pPr>
        <w:pStyle w:val="a4"/>
        <w:numPr>
          <w:ilvl w:val="0"/>
          <w:numId w:val="11"/>
        </w:numPr>
        <w:tabs>
          <w:tab w:val="left" w:pos="1134"/>
        </w:tabs>
        <w:spacing w:line="360" w:lineRule="auto"/>
        <w:ind w:left="709" w:hanging="1"/>
        <w:rPr>
          <w:rFonts w:eastAsiaTheme="majorEastAsia"/>
        </w:rPr>
      </w:pPr>
      <w:r>
        <w:rPr>
          <w:rFonts w:eastAsiaTheme="majorEastAsia"/>
        </w:rPr>
        <w:lastRenderedPageBreak/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901420">
      <w:pPr>
        <w:pStyle w:val="a4"/>
        <w:numPr>
          <w:ilvl w:val="0"/>
          <w:numId w:val="12"/>
        </w:numPr>
        <w:tabs>
          <w:tab w:val="left" w:pos="1134"/>
        </w:tabs>
        <w:spacing w:line="360" w:lineRule="auto"/>
        <w:ind w:left="709" w:firstLine="0"/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541388"/>
      <w:r>
        <w:t>Анализ воздействия на окружающую среду</w:t>
      </w:r>
      <w:bookmarkEnd w:id="40"/>
    </w:p>
    <w:p w:rsidR="00F925E2" w:rsidRDefault="00F925E2" w:rsidP="00F925E2">
      <w:pPr>
        <w:pStyle w:val="a4"/>
      </w:pPr>
    </w:p>
    <w:p w:rsidR="00D812E6" w:rsidRDefault="0065487F" w:rsidP="0065487F">
      <w:pPr>
        <w:spacing w:line="360" w:lineRule="auto"/>
        <w:ind w:firstLine="708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1" w:name="_Toc417541389"/>
      <w:r>
        <w:t>Анализ возможных чрезвычайных ситуаций</w:t>
      </w:r>
      <w:bookmarkEnd w:id="41"/>
    </w:p>
    <w:p w:rsidR="00F925E2" w:rsidRPr="00475298" w:rsidRDefault="00F925E2" w:rsidP="00F925E2">
      <w:pPr>
        <w:pStyle w:val="a4"/>
      </w:pPr>
    </w:p>
    <w:p w:rsidR="00475298" w:rsidRDefault="00475298" w:rsidP="00475298">
      <w:pPr>
        <w:spacing w:line="360" w:lineRule="auto"/>
        <w:ind w:firstLine="708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7" type="#_x0000_t75" style="width:474.55pt;height:552.85pt" o:ole="">
            <v:imagedata r:id="rId14" o:title=""/>
          </v:shape>
          <o:OLEObject Type="Embed" ProgID="Visio.Drawing.11" ShapeID="_x0000_i1027" DrawAspect="Content" ObjectID="_1491470999" r:id="rId15"/>
        </w:object>
      </w:r>
    </w:p>
    <w:p w:rsidR="00475298" w:rsidRDefault="00475298" w:rsidP="00475298">
      <w:pPr>
        <w:pStyle w:val="a4"/>
        <w:jc w:val="center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Default="00475298" w:rsidP="00475298">
      <w:pPr>
        <w:spacing w:line="360" w:lineRule="auto"/>
      </w:pPr>
      <w:r>
        <w:tab/>
      </w:r>
      <w:r>
        <w:tab/>
      </w:r>
    </w:p>
    <w:p w:rsidR="00475298" w:rsidRDefault="00475298" w:rsidP="00475298">
      <w:pPr>
        <w:spacing w:line="360" w:lineRule="auto"/>
      </w:pPr>
      <w:r>
        <w:tab/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>
        <w:t>Вероятности возникновения опасностей этих категорий выше</w:t>
      </w:r>
      <w:r>
        <w:t xml:space="preserve"> на территории Ульяновской области. </w:t>
      </w:r>
    </w:p>
    <w:p w:rsidR="00475298" w:rsidRDefault="00475298" w:rsidP="00475298">
      <w:pPr>
        <w:spacing w:line="360" w:lineRule="auto"/>
      </w:pPr>
      <w:r>
        <w:lastRenderedPageBreak/>
        <w:tab/>
        <w:t xml:space="preserve"> 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475298">
      <w:pPr>
        <w:spacing w:line="360" w:lineRule="auto"/>
      </w:pPr>
      <w:r>
        <w:tab/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475298">
      <w:pPr>
        <w:spacing w:line="360" w:lineRule="auto"/>
      </w:pPr>
      <w:r>
        <w:tab/>
        <w:t>К возможным техногенным авариям в процессе дипломного проектирования можно отнести:</w:t>
      </w:r>
    </w:p>
    <w:p w:rsidR="00475298" w:rsidRDefault="00D57A9D" w:rsidP="00475298">
      <w:pPr>
        <w:pStyle w:val="a4"/>
        <w:numPr>
          <w:ilvl w:val="0"/>
          <w:numId w:val="13"/>
        </w:numPr>
        <w:spacing w:line="360" w:lineRule="auto"/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AC0A7E">
      <w:pPr>
        <w:pStyle w:val="a4"/>
        <w:numPr>
          <w:ilvl w:val="0"/>
          <w:numId w:val="13"/>
        </w:numPr>
        <w:spacing w:line="360" w:lineRule="auto"/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2" w:name="_Toc417541390"/>
      <w:r>
        <w:t>Мероприятия по охране труда</w:t>
      </w:r>
      <w:bookmarkEnd w:id="42"/>
    </w:p>
    <w:p w:rsidR="00AC0A7E" w:rsidRDefault="00AC0A7E" w:rsidP="00AC0A7E"/>
    <w:p w:rsidR="007A7944" w:rsidRDefault="00784CE3" w:rsidP="00205309">
      <w:pPr>
        <w:spacing w:line="360" w:lineRule="auto"/>
        <w:ind w:firstLine="708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7A7944">
      <w:pPr>
        <w:pStyle w:val="a4"/>
        <w:numPr>
          <w:ilvl w:val="0"/>
          <w:numId w:val="14"/>
        </w:numPr>
        <w:spacing w:line="360" w:lineRule="auto"/>
      </w:pPr>
      <w:r>
        <w:t>п</w:t>
      </w:r>
      <w:r w:rsidR="007A7944">
        <w:t>ожарная безопасность (ПБ).</w:t>
      </w:r>
    </w:p>
    <w:p w:rsidR="007A7944" w:rsidRPr="00924149" w:rsidRDefault="007A7944" w:rsidP="00A21063">
      <w:pPr>
        <w:spacing w:line="360" w:lineRule="auto"/>
        <w:ind w:firstLine="708"/>
        <w:rPr>
          <w:rFonts w:eastAsia="TimesNewRoman"/>
          <w:szCs w:val="28"/>
        </w:rPr>
      </w:pPr>
      <w:r w:rsidRPr="00924149">
        <w:rPr>
          <w:rFonts w:eastAsia="TimesNewRoman"/>
          <w:szCs w:val="28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о</w:t>
      </w:r>
      <w:r w:rsidR="007A7944" w:rsidRPr="007A7944">
        <w:rPr>
          <w:rFonts w:eastAsia="TimesNewRoman,Bold"/>
          <w:bCs/>
          <w:szCs w:val="28"/>
        </w:rPr>
        <w:t>беспечение приоритета сохране</w:t>
      </w:r>
      <w:r>
        <w:rPr>
          <w:rFonts w:eastAsia="TimesNewRoman,Bold"/>
          <w:bCs/>
          <w:szCs w:val="28"/>
        </w:rPr>
        <w:t>ния жизни и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lastRenderedPageBreak/>
        <w:t>п</w:t>
      </w:r>
      <w:r w:rsidR="007A7944" w:rsidRPr="007A7944">
        <w:rPr>
          <w:rFonts w:eastAsia="TimesNewRoman"/>
          <w:szCs w:val="28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  <w:szCs w:val="28"/>
        </w:rPr>
        <w:t xml:space="preserve"> условий и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 w:rsidR="00784CE3">
        <w:rPr>
          <w:rFonts w:eastAsia="TimesNewRoman"/>
          <w:szCs w:val="28"/>
        </w:rPr>
        <w:t>венное управление охрано</w:t>
      </w:r>
      <w:r>
        <w:rPr>
          <w:rFonts w:eastAsia="TimesNewRoman"/>
          <w:szCs w:val="28"/>
        </w:rPr>
        <w:t>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 xml:space="preserve">осударственный надзор и контроль </w:t>
      </w:r>
      <w:r w:rsidR="00784CE3">
        <w:rPr>
          <w:rFonts w:eastAsia="TimesNewRoman"/>
          <w:szCs w:val="28"/>
        </w:rPr>
        <w:t>над</w:t>
      </w:r>
      <w:r w:rsidR="007A7944" w:rsidRPr="007A7944">
        <w:rPr>
          <w:rFonts w:eastAsia="TimesNewRoman"/>
          <w:szCs w:val="28"/>
        </w:rPr>
        <w:t xml:space="preserve"> соблюдением государственных норм</w:t>
      </w:r>
      <w:r>
        <w:rPr>
          <w:rFonts w:eastAsia="TimesNewRoman"/>
          <w:szCs w:val="28"/>
        </w:rPr>
        <w:t>ативных требований охраны труда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г</w:t>
      </w:r>
      <w:r w:rsidR="007A7944" w:rsidRPr="007A7944">
        <w:rPr>
          <w:rFonts w:eastAsia="TimesNewRoman"/>
          <w:szCs w:val="28"/>
        </w:rPr>
        <w:t>осударст</w:t>
      </w:r>
      <w:r>
        <w:rPr>
          <w:rFonts w:eastAsia="TimesNewRoman"/>
          <w:szCs w:val="28"/>
        </w:rPr>
        <w:t>венная экспертиза условий труда</w:t>
      </w:r>
      <w:r>
        <w:rPr>
          <w:rFonts w:eastAsia="TimesNewRoman"/>
          <w:szCs w:val="28"/>
          <w:lang w:val="en-US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,Bold"/>
          <w:bCs/>
          <w:szCs w:val="28"/>
        </w:rPr>
      </w:pPr>
      <w:r>
        <w:rPr>
          <w:rFonts w:eastAsia="TimesNewRoman,Bold"/>
          <w:bCs/>
          <w:szCs w:val="28"/>
        </w:rPr>
        <w:t>п</w:t>
      </w:r>
      <w:r w:rsidR="007A7944" w:rsidRPr="007A7944">
        <w:rPr>
          <w:rFonts w:eastAsia="TimesNewRoman,Bold"/>
          <w:bCs/>
          <w:szCs w:val="28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  <w:bCs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р</w:t>
      </w:r>
      <w:r w:rsidR="007A7944" w:rsidRPr="007A7944">
        <w:rPr>
          <w:rFonts w:eastAsia="TimesNewRoman"/>
          <w:szCs w:val="28"/>
        </w:rPr>
        <w:t>асследование и уче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з</w:t>
      </w:r>
      <w:r w:rsidR="007A7944" w:rsidRPr="007A7944">
        <w:rPr>
          <w:rFonts w:eastAsia="TimesNewRoman"/>
          <w:szCs w:val="28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  <w:szCs w:val="28"/>
        </w:rPr>
        <w:t xml:space="preserve"> и профессиональных заболеваний</w:t>
      </w:r>
      <w:r w:rsidRPr="00D57A9D">
        <w:rPr>
          <w:rFonts w:eastAsia="TimesNewRoman"/>
          <w:szCs w:val="28"/>
        </w:rPr>
        <w:t>;</w:t>
      </w:r>
    </w:p>
    <w:p w:rsidR="007A7944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у</w:t>
      </w:r>
      <w:r w:rsidR="007A7944" w:rsidRPr="007A7944">
        <w:rPr>
          <w:rFonts w:eastAsia="TimesNewRoman"/>
          <w:szCs w:val="28"/>
        </w:rPr>
        <w:t>становление компенсаций за тяжелую ра</w:t>
      </w:r>
      <w:r w:rsidR="00784CE3">
        <w:rPr>
          <w:rFonts w:eastAsia="TimesNewRoman"/>
          <w:szCs w:val="28"/>
        </w:rPr>
        <w:t xml:space="preserve">боту и работу с вредными и </w:t>
      </w:r>
      <w:r w:rsidR="007A7944" w:rsidRPr="007A7944">
        <w:rPr>
          <w:rFonts w:eastAsia="TimesNewRoman"/>
          <w:szCs w:val="28"/>
        </w:rPr>
        <w:t xml:space="preserve"> о</w:t>
      </w:r>
      <w:r>
        <w:rPr>
          <w:rFonts w:eastAsia="TimesNewRoman"/>
          <w:szCs w:val="28"/>
        </w:rPr>
        <w:t>пасными условиями труда</w:t>
      </w:r>
      <w:r w:rsidRPr="00D57A9D">
        <w:rPr>
          <w:rFonts w:eastAsia="TimesNewRoman"/>
          <w:szCs w:val="28"/>
        </w:rPr>
        <w:t>;</w:t>
      </w:r>
    </w:p>
    <w:p w:rsidR="007D4E2C" w:rsidRPr="007A7944" w:rsidRDefault="00D57A9D" w:rsidP="00D57A9D">
      <w:pPr>
        <w:pStyle w:val="a4"/>
        <w:numPr>
          <w:ilvl w:val="0"/>
          <w:numId w:val="15"/>
        </w:numPr>
        <w:tabs>
          <w:tab w:val="left" w:pos="1134"/>
        </w:tabs>
        <w:autoSpaceDE w:val="0"/>
        <w:autoSpaceDN w:val="0"/>
        <w:adjustRightInd w:val="0"/>
        <w:spacing w:line="360" w:lineRule="auto"/>
        <w:ind w:left="709" w:firstLine="0"/>
        <w:rPr>
          <w:rFonts w:eastAsia="TimesNewRoman"/>
          <w:szCs w:val="28"/>
        </w:rPr>
      </w:pPr>
      <w:r>
        <w:rPr>
          <w:rFonts w:eastAsia="TimesNewRoman"/>
          <w:szCs w:val="28"/>
        </w:rPr>
        <w:t>о</w:t>
      </w:r>
      <w:r w:rsidR="007A7944" w:rsidRPr="007A7944">
        <w:rPr>
          <w:rFonts w:eastAsia="TimesNewRoman"/>
          <w:szCs w:val="28"/>
        </w:rPr>
        <w:t>беспечение функционирования единой инфо</w:t>
      </w:r>
      <w:r w:rsidR="00784CE3">
        <w:rPr>
          <w:rFonts w:eastAsia="TimesNewRoman"/>
          <w:szCs w:val="28"/>
        </w:rPr>
        <w:t>рмационной системы охраны труда.</w:t>
      </w:r>
      <w:r w:rsidR="00784CE3" w:rsidRPr="007A7944">
        <w:rPr>
          <w:rFonts w:eastAsia="TimesNewRoman"/>
          <w:szCs w:val="28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43" w:name="_Toc417541391"/>
      <w:r>
        <w:t>Мероприятия по обеспечению комфортных условий труда</w:t>
      </w:r>
      <w:bookmarkEnd w:id="43"/>
    </w:p>
    <w:p w:rsidR="007A7944" w:rsidRDefault="007A7944" w:rsidP="007A7944"/>
    <w:p w:rsidR="007A7944" w:rsidRDefault="007E2698" w:rsidP="007E2698">
      <w:pPr>
        <w:spacing w:line="360" w:lineRule="auto"/>
        <w:ind w:firstLine="708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7E2698">
      <w:pPr>
        <w:spacing w:line="360" w:lineRule="auto"/>
        <w:ind w:firstLine="708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D57A9D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ind w:left="709" w:hanging="1"/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7D4E2C">
      <w:pPr>
        <w:spacing w:line="360" w:lineRule="auto"/>
        <w:ind w:firstLine="708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7E2698">
      <w:pPr>
        <w:spacing w:line="360" w:lineRule="auto"/>
        <w:ind w:firstLine="708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>л</w:t>
      </w:r>
      <w:r w:rsidR="007D4E2C">
        <w:rPr>
          <w:szCs w:val="28"/>
        </w:rPr>
        <w:t>я группы «</w:t>
      </w:r>
      <w:r w:rsidR="007D4E2C" w:rsidRPr="007D4E2C">
        <w:rPr>
          <w:szCs w:val="28"/>
        </w:rPr>
        <w:t>А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Б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D57A9D">
      <w:pPr>
        <w:pStyle w:val="a4"/>
        <w:numPr>
          <w:ilvl w:val="0"/>
          <w:numId w:val="17"/>
        </w:numPr>
        <w:tabs>
          <w:tab w:val="left" w:pos="1134"/>
        </w:tabs>
        <w:spacing w:line="360" w:lineRule="auto"/>
        <w:ind w:left="709" w:hanging="1"/>
      </w:pPr>
      <w:r>
        <w:rPr>
          <w:szCs w:val="28"/>
        </w:rPr>
        <w:t>д</w:t>
      </w:r>
      <w:r w:rsidR="007D4E2C" w:rsidRPr="007D4E2C">
        <w:rPr>
          <w:szCs w:val="28"/>
        </w:rPr>
        <w:t xml:space="preserve">ля группы </w:t>
      </w:r>
      <w:r w:rsidR="007D4E2C">
        <w:rPr>
          <w:szCs w:val="28"/>
        </w:rPr>
        <w:t>«</w:t>
      </w:r>
      <w:r w:rsidR="007D4E2C" w:rsidRPr="007D4E2C">
        <w:rPr>
          <w:szCs w:val="28"/>
        </w:rPr>
        <w:t>В</w:t>
      </w:r>
      <w:r w:rsidR="007D4E2C">
        <w:rPr>
          <w:szCs w:val="28"/>
        </w:rPr>
        <w:t>»</w:t>
      </w:r>
      <w:r w:rsidR="007D4E2C" w:rsidRPr="007D4E2C">
        <w:rPr>
          <w:szCs w:val="28"/>
        </w:rPr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7D4E2C">
      <w:pPr>
        <w:spacing w:line="360" w:lineRule="auto"/>
        <w:ind w:firstLine="708"/>
        <w:rPr>
          <w:szCs w:val="28"/>
        </w:rPr>
      </w:pPr>
      <w:r>
        <w:rPr>
          <w:szCs w:val="28"/>
        </w:rPr>
        <w:t>В</w:t>
      </w:r>
      <w:r w:rsidR="007D4E2C" w:rsidRPr="007D4E2C">
        <w:rPr>
          <w:szCs w:val="28"/>
        </w:rPr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rPr>
          <w:szCs w:val="28"/>
        </w:rPr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7D4E2C">
      <w:pPr>
        <w:spacing w:line="360" w:lineRule="auto"/>
        <w:ind w:firstLine="708"/>
        <w:rPr>
          <w:szCs w:val="28"/>
        </w:rPr>
      </w:pPr>
      <w:r w:rsidRPr="007D4E2C">
        <w:rPr>
          <w:szCs w:val="28"/>
        </w:rPr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541392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44"/>
    </w:p>
    <w:p w:rsidR="004F2494" w:rsidRDefault="004F2494" w:rsidP="004F2494"/>
    <w:p w:rsidR="004F2494" w:rsidRDefault="004F2494" w:rsidP="004F2494">
      <w:pPr>
        <w:spacing w:line="360" w:lineRule="auto"/>
        <w:ind w:firstLine="708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4F2494" w:rsidRDefault="00D57A9D" w:rsidP="00D57A9D">
      <w:pPr>
        <w:pStyle w:val="a4"/>
        <w:numPr>
          <w:ilvl w:val="0"/>
          <w:numId w:val="18"/>
        </w:numPr>
        <w:tabs>
          <w:tab w:val="left" w:pos="1134"/>
        </w:tabs>
        <w:spacing w:line="360" w:lineRule="auto"/>
        <w:ind w:left="709" w:firstLine="0"/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4F2494">
      <w:pPr>
        <w:spacing w:line="360" w:lineRule="auto"/>
        <w:ind w:firstLine="708"/>
      </w:pPr>
      <w:r>
        <w:t xml:space="preserve">На рабочем месте инженера-программиста основными ОВПФ являются шум, электромагнитное и ионизирующее излучения. Для защиты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Заменить </w:t>
      </w:r>
      <w:proofErr w:type="spellStart"/>
      <w:r>
        <w:t>ЭЛТ-монитор</w:t>
      </w:r>
      <w:proofErr w:type="spellEnd"/>
      <w:r>
        <w:t xml:space="preserve"> на </w:t>
      </w:r>
      <w:r>
        <w:rPr>
          <w:lang w:val="en-US"/>
        </w:rPr>
        <w:t>LED</w:t>
      </w:r>
      <w:r w:rsidR="00784CE3">
        <w:t>-</w:t>
      </w:r>
      <w:r w:rsidRPr="004F2494">
        <w:t xml:space="preserve"> </w:t>
      </w:r>
      <w:r w:rsidR="00D57A9D">
        <w:t>или ЖК-дисплей;</w:t>
      </w:r>
    </w:p>
    <w:p w:rsidR="004F2494" w:rsidRDefault="00784CE3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У</w:t>
      </w:r>
      <w:r w:rsidR="004F2494">
        <w:t>величить расстояние до экрана</w:t>
      </w:r>
      <w:r>
        <w:t xml:space="preserve"> на </w:t>
      </w:r>
      <w:r w:rsidR="00D57A9D">
        <w:t>50-70</w:t>
      </w:r>
      <w:r>
        <w:t xml:space="preserve">  см</w:t>
      </w:r>
      <w:r w:rsidR="00D57A9D">
        <w:t xml:space="preserve"> и более;</w:t>
      </w:r>
    </w:p>
    <w:p w:rsidR="007A3016" w:rsidRPr="007A3016" w:rsidRDefault="004F2494" w:rsidP="00D57A9D">
      <w:pPr>
        <w:pStyle w:val="a4"/>
        <w:numPr>
          <w:ilvl w:val="0"/>
          <w:numId w:val="19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новое малошумное.</w:t>
      </w:r>
      <w:r w:rsidRPr="007A3016">
        <w:t xml:space="preserve"> 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5" w:name="_Toc417541393"/>
      <w:r w:rsidR="00F925E2">
        <w:t>Мероприятия по охране окружающей среды</w:t>
      </w:r>
      <w:bookmarkEnd w:id="45"/>
      <w:r w:rsidR="00F925E2">
        <w:t xml:space="preserve"> </w:t>
      </w:r>
    </w:p>
    <w:p w:rsidR="009B22D7" w:rsidRPr="009B22D7" w:rsidRDefault="009B22D7" w:rsidP="009B22D7"/>
    <w:p w:rsidR="007A3016" w:rsidRDefault="00DA41E1" w:rsidP="00DA41E1">
      <w:pPr>
        <w:spacing w:line="360" w:lineRule="auto"/>
        <w:ind w:firstLine="708"/>
      </w:pPr>
      <w: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DA41E1">
      <w:pPr>
        <w:spacing w:line="360" w:lineRule="auto"/>
        <w:ind w:firstLine="708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lastRenderedPageBreak/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D57A9D">
      <w:pPr>
        <w:pStyle w:val="a4"/>
        <w:numPr>
          <w:ilvl w:val="0"/>
          <w:numId w:val="20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534D29">
      <w:pPr>
        <w:spacing w:line="360" w:lineRule="auto"/>
        <w:ind w:firstLine="708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541394"/>
      <w:r w:rsidR="00F925E2">
        <w:t>Мероприятия по защите от чрезвычайных ситуаций</w:t>
      </w:r>
      <w:bookmarkEnd w:id="46"/>
    </w:p>
    <w:p w:rsidR="00DA41E1" w:rsidRDefault="00DA41E1" w:rsidP="00DA41E1"/>
    <w:p w:rsidR="00ED4A05" w:rsidRDefault="00ED4A05" w:rsidP="00ED4A05">
      <w:pPr>
        <w:spacing w:line="360" w:lineRule="auto"/>
        <w:ind w:firstLine="708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901420">
      <w:pPr>
        <w:pStyle w:val="a4"/>
        <w:numPr>
          <w:ilvl w:val="0"/>
          <w:numId w:val="21"/>
        </w:numPr>
        <w:tabs>
          <w:tab w:val="left" w:pos="709"/>
          <w:tab w:val="left" w:pos="1134"/>
        </w:tabs>
        <w:spacing w:line="360" w:lineRule="auto"/>
        <w:ind w:left="709" w:firstLine="0"/>
      </w:pPr>
      <w:r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ED4A05">
      <w:pPr>
        <w:spacing w:line="360" w:lineRule="auto"/>
        <w:ind w:firstLine="708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</w:t>
      </w:r>
      <w:r>
        <w:lastRenderedPageBreak/>
        <w:t xml:space="preserve">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47" w:name="_Toc417541395"/>
      <w:r w:rsidR="007A3016">
        <w:t>Расчетная часть</w:t>
      </w:r>
      <w:bookmarkEnd w:id="47"/>
    </w:p>
    <w:p w:rsidR="0098799A" w:rsidRDefault="0098799A" w:rsidP="00E448B9">
      <w:pPr>
        <w:pStyle w:val="3"/>
        <w:numPr>
          <w:ilvl w:val="2"/>
          <w:numId w:val="1"/>
        </w:numPr>
      </w:pPr>
      <w:bookmarkStart w:id="48" w:name="_Toc417541396"/>
      <w:r>
        <w:t>Расчет уровня шума на рабочем месте</w:t>
      </w:r>
      <w:bookmarkEnd w:id="48"/>
    </w:p>
    <w:p w:rsidR="0098799A" w:rsidRDefault="0098799A" w:rsidP="004F2494"/>
    <w:p w:rsidR="004C41FD" w:rsidRDefault="0098799A" w:rsidP="0098799A">
      <w:pPr>
        <w:spacing w:line="360" w:lineRule="auto"/>
        <w:ind w:firstLine="708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98799A">
      <w:pPr>
        <w:spacing w:line="360" w:lineRule="auto"/>
        <w:ind w:firstLine="708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98799A">
      <w:pPr>
        <w:spacing w:line="360" w:lineRule="auto"/>
        <w:ind w:firstLine="708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CC2C33" w:rsidRDefault="00CC2C33" w:rsidP="00CC2C33">
      <w:pPr>
        <w:spacing w:line="360" w:lineRule="auto"/>
        <w:rPr>
          <w:b/>
        </w:rPr>
      </w:pP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823555" w:rsidRDefault="00823555" w:rsidP="0098799A">
      <w:pPr>
        <w:spacing w:line="360" w:lineRule="auto"/>
        <w:ind w:firstLine="708"/>
      </w:pPr>
    </w:p>
    <w:p w:rsidR="00CC2C33" w:rsidRDefault="00CC2C33" w:rsidP="0098799A">
      <w:pPr>
        <w:spacing w:line="360" w:lineRule="auto"/>
        <w:ind w:firstLine="708"/>
      </w:pPr>
      <w:r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w:lastRenderedPageBreak/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CC2C33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8A56C6">
      <w:pPr>
        <w:spacing w:line="360" w:lineRule="auto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Default="008A56C6" w:rsidP="008A56C6">
      <w:pPr>
        <w:spacing w:line="360" w:lineRule="auto"/>
      </w:pPr>
      <w:r>
        <w:tab/>
        <w:t xml:space="preserve">Произведя необходимые расчеты при помощи </w:t>
      </w:r>
      <w:proofErr w:type="gramStart"/>
      <w:r>
        <w:t>формулы</w:t>
      </w:r>
      <w:proofErr w:type="gramEnd"/>
      <w:r>
        <w:t xml:space="preserve"> </w:t>
      </w:r>
      <w:r w:rsidR="004D2E2D">
        <w:t>получаем результат</w:t>
      </w:r>
      <w:r>
        <w:t>:</w:t>
      </w:r>
    </w:p>
    <w:p w:rsidR="008A56C6" w:rsidRDefault="008A56C6" w:rsidP="008A56C6">
      <w:pPr>
        <w:spacing w:line="360" w:lineRule="auto"/>
      </w:pP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8A56C6" w:rsidRPr="008A56C6" w:rsidRDefault="008A56C6" w:rsidP="008A56C6">
      <w:pPr>
        <w:spacing w:line="360" w:lineRule="auto"/>
        <w:rPr>
          <w:i/>
        </w:rPr>
      </w:pPr>
    </w:p>
    <w:p w:rsidR="0098799A" w:rsidRDefault="008A56C6" w:rsidP="00E448B9">
      <w:pPr>
        <w:spacing w:line="360" w:lineRule="auto"/>
        <w:ind w:firstLine="708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49" w:name="_Toc417541397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49"/>
    </w:p>
    <w:p w:rsidR="00E448B9" w:rsidRDefault="00E448B9" w:rsidP="00E448B9">
      <w:pPr>
        <w:ind w:left="708"/>
      </w:pPr>
    </w:p>
    <w:p w:rsidR="00E448B9" w:rsidRPr="005F3D72" w:rsidRDefault="00E448B9" w:rsidP="00E448B9">
      <w:pPr>
        <w:spacing w:line="360" w:lineRule="auto"/>
        <w:ind w:firstLine="708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5F3D72" w:rsidRDefault="009921BE" w:rsidP="00E448B9">
      <w:pPr>
        <w:spacing w:line="360" w:lineRule="auto"/>
        <w:ind w:firstLine="708"/>
      </w:pP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8B2F27">
      <w:pPr>
        <w:spacing w:line="360" w:lineRule="auto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310A3D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310A3D" w:rsidP="008B2F2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8B2F27">
      <w:pPr>
        <w:spacing w:line="360" w:lineRule="auto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8B2F27">
      <w:pPr>
        <w:spacing w:line="360" w:lineRule="auto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4D2E2D">
      <w:pPr>
        <w:spacing w:line="360" w:lineRule="auto"/>
        <w:ind w:firstLine="708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Default="008B2F27" w:rsidP="00E448B9"/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p w:rsidR="008B2F27" w:rsidRDefault="008B2F27" w:rsidP="008B2F27">
      <w:pPr>
        <w:tabs>
          <w:tab w:val="left" w:pos="2913"/>
        </w:tabs>
      </w:pPr>
      <w:r>
        <w:tab/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Default="003826C5" w:rsidP="003826C5">
      <w:pPr>
        <w:ind w:firstLine="708"/>
      </w:pPr>
      <w:r>
        <w:t xml:space="preserve">По </w:t>
      </w:r>
      <w:r w:rsidR="004D2E2D">
        <w:t>измеренным</w:t>
      </w:r>
      <w:r>
        <w:t xml:space="preserve"> параметрам определим площадь (</w:t>
      </w:r>
      <w:r w:rsidRPr="003826C5">
        <w:rPr>
          <w:i/>
          <w:lang w:val="en-US"/>
        </w:rPr>
        <w:t>S</w:t>
      </w:r>
      <w:r>
        <w:t>)</w:t>
      </w:r>
      <w:r w:rsidRPr="003826C5">
        <w:t xml:space="preserve"> </w:t>
      </w:r>
      <w:r>
        <w:t>помещения:</w:t>
      </w:r>
    </w:p>
    <w:p w:rsidR="003826C5" w:rsidRDefault="003826C5" w:rsidP="00E448B9"/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3826C5" w:rsidRDefault="003826C5" w:rsidP="00E448B9">
      <w:r>
        <w:rPr>
          <w:lang w:val="en-US"/>
        </w:rPr>
        <w:tab/>
      </w:r>
    </w:p>
    <w:p w:rsidR="00E448B9" w:rsidRDefault="003826C5" w:rsidP="003826C5">
      <w:pPr>
        <w:spacing w:line="360" w:lineRule="auto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AE05CE">
      <w:pPr>
        <w:spacing w:line="360" w:lineRule="auto"/>
        <w:ind w:firstLine="708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AE05CE">
      <w:pPr>
        <w:spacing w:line="360" w:lineRule="auto"/>
      </w:pPr>
      <w:r>
        <w:lastRenderedPageBreak/>
        <w:tab/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4F2494">
      <w:r>
        <w:tab/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5F3D72">
      <w:pPr>
        <w:spacing w:line="360" w:lineRule="auto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310A3D" w:rsidP="005F3D72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5F3D72">
      <w:pPr>
        <w:spacing w:line="360" w:lineRule="auto"/>
        <w:ind w:firstLine="708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5F3D72">
      <w:pPr>
        <w:spacing w:line="360" w:lineRule="auto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50" w:name="_Toc417541398"/>
      <w:r w:rsidR="00F925E2">
        <w:t>Оценка эффективности принятых решений</w:t>
      </w:r>
      <w:bookmarkEnd w:id="50"/>
    </w:p>
    <w:p w:rsidR="007A3016" w:rsidRDefault="007A3016" w:rsidP="007A3016">
      <w:pPr>
        <w:pStyle w:val="a4"/>
      </w:pPr>
    </w:p>
    <w:p w:rsidR="008D4C9E" w:rsidRDefault="008D4C9E" w:rsidP="008D4C9E">
      <w:pPr>
        <w:spacing w:line="360" w:lineRule="auto"/>
        <w:ind w:firstLine="708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1" w:name="_Toc417326861"/>
      <w:bookmarkStart w:id="52" w:name="_Toc417541399"/>
      <w:r>
        <w:lastRenderedPageBreak/>
        <w:t>ЗАКЛЮЧЕНИЕ</w:t>
      </w:r>
      <w:bookmarkEnd w:id="51"/>
      <w:bookmarkEnd w:id="52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F4A7C" w:rsidRDefault="006F4A7C" w:rsidP="00712841">
      <w:r>
        <w:separator/>
      </w:r>
    </w:p>
  </w:endnote>
  <w:endnote w:type="continuationSeparator" w:id="0">
    <w:p w:rsidR="006F4A7C" w:rsidRDefault="006F4A7C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F4A7C" w:rsidRDefault="006F4A7C" w:rsidP="00712841">
      <w:r>
        <w:separator/>
      </w:r>
    </w:p>
  </w:footnote>
  <w:footnote w:type="continuationSeparator" w:id="0">
    <w:p w:rsidR="006F4A7C" w:rsidRDefault="006F4A7C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7B42" w:rsidRDefault="00717B42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E146F7">
                    <w:rPr>
                      <w:rFonts w:ascii="GOST type A" w:hAnsi="GOST type A"/>
                      <w:noProof/>
                      <w:sz w:val="24"/>
                    </w:rPr>
                    <w:t>27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717B42" w:rsidRPr="0091662E" w:rsidRDefault="00717B42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17B42" w:rsidRDefault="00717B42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717B42" w:rsidRDefault="00717B42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5E1E7E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717B42" w:rsidRPr="00834C39" w:rsidRDefault="00717B42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717B42" w:rsidRPr="00834C39" w:rsidRDefault="00717B42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717B42" w:rsidRPr="00834C39" w:rsidRDefault="00717B42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717B42" w:rsidRPr="00834C39" w:rsidRDefault="00717B42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717B42" w:rsidRPr="00834C39" w:rsidRDefault="00717B42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717B42" w:rsidRPr="00834C39" w:rsidRDefault="00717B42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717B42" w:rsidRPr="006D701C" w:rsidRDefault="00717B42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717B42" w:rsidRPr="00834C39" w:rsidRDefault="00717B42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717B42" w:rsidRPr="00834C39" w:rsidRDefault="00717B42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717B42" w:rsidRDefault="00717B42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717B42" w:rsidRPr="00834C39" w:rsidRDefault="00717B42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717B42" w:rsidRPr="00BC72A5" w:rsidRDefault="00717B42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717B42" w:rsidRPr="002F5725" w:rsidRDefault="00717B42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717B42" w:rsidRPr="00834C39" w:rsidRDefault="00717B42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717B42" w:rsidRDefault="00717B42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717B42" w:rsidRPr="00834C39" w:rsidRDefault="00717B42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23523"/>
    <w:multiLevelType w:val="hybridMultilevel"/>
    <w:tmpl w:val="DE74970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3">
    <w:nsid w:val="0D953F2C"/>
    <w:multiLevelType w:val="hybridMultilevel"/>
    <w:tmpl w:val="B40C9FC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1ED46D03"/>
    <w:multiLevelType w:val="hybridMultilevel"/>
    <w:tmpl w:val="A9F81BA6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5">
    <w:nsid w:val="1FE25EC0"/>
    <w:multiLevelType w:val="hybridMultilevel"/>
    <w:tmpl w:val="62DAAF6C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24881FF1"/>
    <w:multiLevelType w:val="hybridMultilevel"/>
    <w:tmpl w:val="88A83F44"/>
    <w:lvl w:ilvl="0" w:tplc="BC024604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7">
    <w:nsid w:val="26A676BE"/>
    <w:multiLevelType w:val="hybridMultilevel"/>
    <w:tmpl w:val="F586CD9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303A4B41"/>
    <w:multiLevelType w:val="multilevel"/>
    <w:tmpl w:val="72AA80D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9">
    <w:nsid w:val="332D04B3"/>
    <w:multiLevelType w:val="hybridMultilevel"/>
    <w:tmpl w:val="F6326D6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1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2">
    <w:nsid w:val="3D356031"/>
    <w:multiLevelType w:val="hybridMultilevel"/>
    <w:tmpl w:val="C51A24BA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41A218F1"/>
    <w:multiLevelType w:val="hybridMultilevel"/>
    <w:tmpl w:val="CCE6491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46B855EE"/>
    <w:multiLevelType w:val="hybridMultilevel"/>
    <w:tmpl w:val="7B8653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49C00A17"/>
    <w:multiLevelType w:val="hybridMultilevel"/>
    <w:tmpl w:val="73D06D3E"/>
    <w:lvl w:ilvl="0" w:tplc="04190011">
      <w:start w:val="1"/>
      <w:numFmt w:val="decimal"/>
      <w:lvlText w:val="%1)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120D83"/>
    <w:multiLevelType w:val="hybridMultilevel"/>
    <w:tmpl w:val="01CAFF54"/>
    <w:lvl w:ilvl="0" w:tplc="B2C6E750">
      <w:start w:val="1"/>
      <w:numFmt w:val="decimal"/>
      <w:lvlText w:val="%1."/>
      <w:lvlJc w:val="left"/>
      <w:pPr>
        <w:ind w:left="19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001983"/>
    <w:multiLevelType w:val="hybridMultilevel"/>
    <w:tmpl w:val="3E444AC2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5D583BD6"/>
    <w:multiLevelType w:val="hybridMultilevel"/>
    <w:tmpl w:val="53985994"/>
    <w:lvl w:ilvl="0" w:tplc="04190011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0">
    <w:nsid w:val="5E3B4D2D"/>
    <w:multiLevelType w:val="hybridMultilevel"/>
    <w:tmpl w:val="9438A9C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64363193"/>
    <w:multiLevelType w:val="hybridMultilevel"/>
    <w:tmpl w:val="75548DB2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6A4E0C2B"/>
    <w:multiLevelType w:val="hybridMultilevel"/>
    <w:tmpl w:val="E72E596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24">
    <w:nsid w:val="72A56387"/>
    <w:multiLevelType w:val="hybridMultilevel"/>
    <w:tmpl w:val="FEE8CF50"/>
    <w:lvl w:ilvl="0" w:tplc="04190011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5">
    <w:nsid w:val="73CC32FA"/>
    <w:multiLevelType w:val="hybridMultilevel"/>
    <w:tmpl w:val="A8403E9E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6">
    <w:nsid w:val="7A31022B"/>
    <w:multiLevelType w:val="hybridMultilevel"/>
    <w:tmpl w:val="799263AE"/>
    <w:lvl w:ilvl="0" w:tplc="04190011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7"/>
  </w:num>
  <w:num w:numId="3">
    <w:abstractNumId w:val="10"/>
  </w:num>
  <w:num w:numId="4">
    <w:abstractNumId w:val="6"/>
  </w:num>
  <w:num w:numId="5">
    <w:abstractNumId w:val="2"/>
  </w:num>
  <w:num w:numId="6">
    <w:abstractNumId w:val="1"/>
  </w:num>
  <w:num w:numId="7">
    <w:abstractNumId w:val="23"/>
  </w:num>
  <w:num w:numId="8">
    <w:abstractNumId w:val="12"/>
  </w:num>
  <w:num w:numId="9">
    <w:abstractNumId w:val="21"/>
  </w:num>
  <w:num w:numId="10">
    <w:abstractNumId w:val="14"/>
  </w:num>
  <w:num w:numId="11">
    <w:abstractNumId w:val="3"/>
  </w:num>
  <w:num w:numId="12">
    <w:abstractNumId w:val="22"/>
  </w:num>
  <w:num w:numId="13">
    <w:abstractNumId w:val="19"/>
  </w:num>
  <w:num w:numId="14">
    <w:abstractNumId w:val="0"/>
  </w:num>
  <w:num w:numId="15">
    <w:abstractNumId w:val="7"/>
  </w:num>
  <w:num w:numId="16">
    <w:abstractNumId w:val="13"/>
  </w:num>
  <w:num w:numId="17">
    <w:abstractNumId w:val="15"/>
  </w:num>
  <w:num w:numId="18">
    <w:abstractNumId w:val="26"/>
  </w:num>
  <w:num w:numId="19">
    <w:abstractNumId w:val="18"/>
  </w:num>
  <w:num w:numId="20">
    <w:abstractNumId w:val="25"/>
  </w:num>
  <w:num w:numId="21">
    <w:abstractNumId w:val="20"/>
  </w:num>
  <w:num w:numId="22">
    <w:abstractNumId w:val="17"/>
  </w:num>
  <w:num w:numId="23">
    <w:abstractNumId w:val="5"/>
  </w:num>
  <w:num w:numId="24">
    <w:abstractNumId w:val="9"/>
  </w:num>
  <w:num w:numId="25">
    <w:abstractNumId w:val="8"/>
  </w:num>
  <w:num w:numId="26">
    <w:abstractNumId w:val="16"/>
  </w:num>
  <w:num w:numId="27">
    <w:abstractNumId w:val="4"/>
  </w:num>
  <w:num w:numId="28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819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327E7"/>
    <w:rsid w:val="00051B1F"/>
    <w:rsid w:val="00062AB7"/>
    <w:rsid w:val="00103256"/>
    <w:rsid w:val="001113C9"/>
    <w:rsid w:val="001759DA"/>
    <w:rsid w:val="001B191A"/>
    <w:rsid w:val="001F7C52"/>
    <w:rsid w:val="00205309"/>
    <w:rsid w:val="00211201"/>
    <w:rsid w:val="002238A4"/>
    <w:rsid w:val="00264F3C"/>
    <w:rsid w:val="00285EC2"/>
    <w:rsid w:val="00287312"/>
    <w:rsid w:val="00292962"/>
    <w:rsid w:val="002A499B"/>
    <w:rsid w:val="00310A3D"/>
    <w:rsid w:val="003110DB"/>
    <w:rsid w:val="00325D41"/>
    <w:rsid w:val="00337F37"/>
    <w:rsid w:val="00365281"/>
    <w:rsid w:val="003826C5"/>
    <w:rsid w:val="003F2D20"/>
    <w:rsid w:val="004147DF"/>
    <w:rsid w:val="00426FD3"/>
    <w:rsid w:val="00430B9D"/>
    <w:rsid w:val="00466CF0"/>
    <w:rsid w:val="00475298"/>
    <w:rsid w:val="0048398C"/>
    <w:rsid w:val="004A2A1B"/>
    <w:rsid w:val="004B028A"/>
    <w:rsid w:val="004C09C5"/>
    <w:rsid w:val="004C41FD"/>
    <w:rsid w:val="004D2E2D"/>
    <w:rsid w:val="004E2189"/>
    <w:rsid w:val="004E7614"/>
    <w:rsid w:val="004F2494"/>
    <w:rsid w:val="004F6611"/>
    <w:rsid w:val="005019C9"/>
    <w:rsid w:val="00534D29"/>
    <w:rsid w:val="00553E81"/>
    <w:rsid w:val="00573121"/>
    <w:rsid w:val="00576D6F"/>
    <w:rsid w:val="005A62FD"/>
    <w:rsid w:val="005B18A9"/>
    <w:rsid w:val="005E1E7E"/>
    <w:rsid w:val="005F3D72"/>
    <w:rsid w:val="0061091E"/>
    <w:rsid w:val="006148A9"/>
    <w:rsid w:val="006250C8"/>
    <w:rsid w:val="00631DC9"/>
    <w:rsid w:val="006349FF"/>
    <w:rsid w:val="0064797F"/>
    <w:rsid w:val="00650E96"/>
    <w:rsid w:val="00652764"/>
    <w:rsid w:val="0065487F"/>
    <w:rsid w:val="006950B5"/>
    <w:rsid w:val="006F4A7C"/>
    <w:rsid w:val="006F6683"/>
    <w:rsid w:val="00707BAF"/>
    <w:rsid w:val="00712841"/>
    <w:rsid w:val="00717B42"/>
    <w:rsid w:val="0072597B"/>
    <w:rsid w:val="007475E7"/>
    <w:rsid w:val="00784CE3"/>
    <w:rsid w:val="007A3016"/>
    <w:rsid w:val="007A7944"/>
    <w:rsid w:val="007B211F"/>
    <w:rsid w:val="007D4E2C"/>
    <w:rsid w:val="007E2698"/>
    <w:rsid w:val="007F4B9D"/>
    <w:rsid w:val="008230B2"/>
    <w:rsid w:val="00823555"/>
    <w:rsid w:val="00867250"/>
    <w:rsid w:val="008A56C6"/>
    <w:rsid w:val="008B2F27"/>
    <w:rsid w:val="008B75FD"/>
    <w:rsid w:val="008C0A53"/>
    <w:rsid w:val="008C32C7"/>
    <w:rsid w:val="008C44EE"/>
    <w:rsid w:val="008C4575"/>
    <w:rsid w:val="008D4C9E"/>
    <w:rsid w:val="008F1F9E"/>
    <w:rsid w:val="008F58F8"/>
    <w:rsid w:val="008F7412"/>
    <w:rsid w:val="00900D78"/>
    <w:rsid w:val="00901420"/>
    <w:rsid w:val="00921F1D"/>
    <w:rsid w:val="00960D1F"/>
    <w:rsid w:val="0098799A"/>
    <w:rsid w:val="009921BE"/>
    <w:rsid w:val="009A4AD9"/>
    <w:rsid w:val="009B22D7"/>
    <w:rsid w:val="009C0A03"/>
    <w:rsid w:val="009E6608"/>
    <w:rsid w:val="00A1618C"/>
    <w:rsid w:val="00A21063"/>
    <w:rsid w:val="00A33BEF"/>
    <w:rsid w:val="00A6521A"/>
    <w:rsid w:val="00A9260B"/>
    <w:rsid w:val="00AC0A7E"/>
    <w:rsid w:val="00AE05CE"/>
    <w:rsid w:val="00B808CC"/>
    <w:rsid w:val="00B90254"/>
    <w:rsid w:val="00B922D7"/>
    <w:rsid w:val="00B92FE2"/>
    <w:rsid w:val="00BC72A5"/>
    <w:rsid w:val="00BD32EC"/>
    <w:rsid w:val="00BD3AE4"/>
    <w:rsid w:val="00BF6E3B"/>
    <w:rsid w:val="00C01EA8"/>
    <w:rsid w:val="00C37154"/>
    <w:rsid w:val="00C919C5"/>
    <w:rsid w:val="00CA2045"/>
    <w:rsid w:val="00CB18AB"/>
    <w:rsid w:val="00CC2C33"/>
    <w:rsid w:val="00D337A0"/>
    <w:rsid w:val="00D574F8"/>
    <w:rsid w:val="00D57A9D"/>
    <w:rsid w:val="00D76B71"/>
    <w:rsid w:val="00D77F78"/>
    <w:rsid w:val="00D812E6"/>
    <w:rsid w:val="00D91F5B"/>
    <w:rsid w:val="00DA41E1"/>
    <w:rsid w:val="00DA6DF4"/>
    <w:rsid w:val="00DB48E1"/>
    <w:rsid w:val="00DD51DC"/>
    <w:rsid w:val="00DE3D6B"/>
    <w:rsid w:val="00E146F7"/>
    <w:rsid w:val="00E436E2"/>
    <w:rsid w:val="00E448B9"/>
    <w:rsid w:val="00E47D37"/>
    <w:rsid w:val="00E74DF5"/>
    <w:rsid w:val="00EB21F4"/>
    <w:rsid w:val="00ED4A05"/>
    <w:rsid w:val="00F20871"/>
    <w:rsid w:val="00F24B19"/>
    <w:rsid w:val="00F37BD1"/>
    <w:rsid w:val="00F80A89"/>
    <w:rsid w:val="00F82E5C"/>
    <w:rsid w:val="00F925E2"/>
    <w:rsid w:val="00FA4A88"/>
    <w:rsid w:val="00FD590A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960AB2-8B12-4C96-86DC-2102DD7EE8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6</TotalTime>
  <Pages>51</Pages>
  <Words>7113</Words>
  <Characters>40547</Characters>
  <Application>Microsoft Office Word</Application>
  <DocSecurity>0</DocSecurity>
  <Lines>337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5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29</cp:revision>
  <cp:lastPrinted>2015-04-21T07:43:00Z</cp:lastPrinted>
  <dcterms:created xsi:type="dcterms:W3CDTF">2015-04-21T07:44:00Z</dcterms:created>
  <dcterms:modified xsi:type="dcterms:W3CDTF">2015-04-25T09:43:00Z</dcterms:modified>
</cp:coreProperties>
</file>